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9" r:id="rId2"/>
    <p:sldId id="276" r:id="rId3"/>
    <p:sldId id="295" r:id="rId4"/>
    <p:sldId id="306" r:id="rId5"/>
    <p:sldId id="307" r:id="rId6"/>
    <p:sldId id="308" r:id="rId7"/>
    <p:sldId id="310" r:id="rId8"/>
    <p:sldId id="309" r:id="rId9"/>
    <p:sldId id="311" r:id="rId10"/>
    <p:sldId id="312" r:id="rId11"/>
  </p:sldIdLst>
  <p:sldSz cx="9144000" cy="6858000" type="screen4x3"/>
  <p:notesSz cx="7077075" cy="895508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snapVertSplitter="1" vertBarState="minimized" horzBarState="maximized">
    <p:restoredLeft sz="15620"/>
    <p:restoredTop sz="94660"/>
  </p:normalViewPr>
  <p:slideViewPr>
    <p:cSldViewPr>
      <p:cViewPr>
        <p:scale>
          <a:sx n="78" d="100"/>
          <a:sy n="78" d="100"/>
        </p:scale>
        <p:origin x="-1512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2496" y="-84"/>
      </p:cViewPr>
      <p:guideLst>
        <p:guide orient="horz" pos="2820"/>
        <p:guide pos="2229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71950" y="161925"/>
            <a:ext cx="2195513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9613" y="161925"/>
            <a:ext cx="915987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797425" y="8667750"/>
            <a:ext cx="165100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03575" y="8667750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B7227A30-04C4-4CB9-B843-84342DF18B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>
            <a:off x="708025" y="373063"/>
            <a:ext cx="5661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708025" y="8667750"/>
            <a:ext cx="717550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>
            <a:off x="708025" y="8656638"/>
            <a:ext cx="5818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214813" y="84138"/>
            <a:ext cx="219710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6750" y="84138"/>
            <a:ext cx="917575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08100" y="677863"/>
            <a:ext cx="4460875" cy="3346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2975" y="4254500"/>
            <a:ext cx="5191125" cy="402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298950" y="8670925"/>
            <a:ext cx="2112963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98825" y="8670925"/>
            <a:ext cx="512763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8C484B22-A48D-497A-AE59-F5B78FE55E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738188" y="8670925"/>
            <a:ext cx="719137" cy="18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738188" y="8669338"/>
            <a:ext cx="560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>
            <a:off x="660400" y="285750"/>
            <a:ext cx="5756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doc.: IEEE 802.11-yy/xxxxr0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Month Year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lvl="4"/>
            <a:r>
              <a:rPr lang="en-US" smtClean="0">
                <a:cs typeface="Arial" charset="0"/>
              </a:rPr>
              <a:t>John Doe, Some Company</a:t>
            </a:r>
          </a:p>
        </p:txBody>
      </p:sp>
      <p:sp>
        <p:nvSpPr>
          <p:cNvPr id="1741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397250" y="8670925"/>
            <a:ext cx="414338" cy="18415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2AB6721E-B978-4DD6-99B1-322D6A39C7F9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74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4344988" y="6475412"/>
            <a:ext cx="989012" cy="15398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20454" y="6475413"/>
            <a:ext cx="152349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2"/>
            <a:ext cx="760412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Slide </a:t>
            </a:r>
            <a:fld id="{0FFB36D2-EF15-4DDC-805B-218F6C5E128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75261" y="334963"/>
            <a:ext cx="327025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/>
            <a:r>
              <a:rPr lang="en-US" sz="1800" b="1" dirty="0"/>
              <a:t>doc.: IEEE </a:t>
            </a:r>
            <a:r>
              <a:rPr lang="en-US" sz="1800" b="1" dirty="0" smtClean="0"/>
              <a:t>802.11-12/1101r1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 userDrawn="1"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/>
            <a:ext uri="{AF507438-7753-43E0-B8FC-AC1667EBCBE1}"/>
          </a:extLst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201637" y="332601"/>
            <a:ext cx="147476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 lIns="0" tIns="0" rIns="0" bIns="0" anchor="b">
            <a:spAutoFit/>
          </a:bodyPr>
          <a:lstStyle/>
          <a:p>
            <a:pPr marL="457200" lvl="4" algn="l" eaLnBrk="0" hangingPunct="0"/>
            <a:r>
              <a:rPr lang="en-US" sz="1800" b="1" dirty="0" smtClean="0"/>
              <a:t>Sept. 2012</a:t>
            </a:r>
            <a:endParaRPr 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3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ctive Polling</a:t>
            </a:r>
          </a:p>
        </p:txBody>
      </p:sp>
      <p:sp>
        <p:nvSpPr>
          <p:cNvPr id="210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2-09-17</a:t>
            </a:r>
          </a:p>
        </p:txBody>
      </p:sp>
      <p:sp>
        <p:nvSpPr>
          <p:cNvPr id="2107" name="Rectangle 12"/>
          <p:cNvSpPr>
            <a:spLocks noChangeArrowheads="1"/>
          </p:cNvSpPr>
          <p:nvPr/>
        </p:nvSpPr>
        <p:spPr bwMode="auto">
          <a:xfrm>
            <a:off x="609600" y="19812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  <p:graphicFrame>
        <p:nvGraphicFramePr>
          <p:cNvPr id="2102" name="Object 54"/>
          <p:cNvGraphicFramePr>
            <a:graphicFrameLocks noChangeAspect="1"/>
          </p:cNvGraphicFramePr>
          <p:nvPr/>
        </p:nvGraphicFramePr>
        <p:xfrm>
          <a:off x="1146175" y="2451100"/>
          <a:ext cx="7278688" cy="3949700"/>
        </p:xfrm>
        <a:graphic>
          <a:graphicData uri="http://schemas.openxmlformats.org/presentationml/2006/ole">
            <p:oleObj spid="_x0000_s2102" name="Document" r:id="rId4" imgW="8753685" imgH="468856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/ Pre-motion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Do you support to include in SFD that:</a:t>
            </a:r>
          </a:p>
          <a:p>
            <a:pPr lvl="1"/>
            <a:r>
              <a:rPr lang="en-US" dirty="0" smtClean="0"/>
              <a:t>An active polling STA can solicit the current timestamp from an AP upon waking up</a:t>
            </a:r>
          </a:p>
          <a:p>
            <a:pPr lvl="1"/>
            <a:r>
              <a:rPr lang="en-US" dirty="0" smtClean="0"/>
              <a:t>AP may provide the information immediately or suggest the STA to check beac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1268413" y="1033463"/>
          <a:ext cx="7137384" cy="5291137"/>
        </p:xfrm>
        <a:graphic>
          <a:graphicData uri="http://schemas.openxmlformats.org/presentationml/2006/ole">
            <p:oleObj spid="_x0000_s6147" name="Document" r:id="rId3" imgW="8456534" imgH="619767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dirty="0" smtClean="0"/>
              <a:t>Yong Liu, Marvell, et. al.</a:t>
            </a:r>
            <a:endParaRPr lang="en-US" dirty="0"/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768350" y="914400"/>
          <a:ext cx="7705725" cy="5389563"/>
        </p:xfrm>
        <a:graphic>
          <a:graphicData uri="http://schemas.openxmlformats.org/presentationml/2006/ole">
            <p:oleObj spid="_x0000_s10243" name="Document" r:id="rId3" imgW="8495747" imgH="5855399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802.11 PS STA operation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267200"/>
            <a:ext cx="7772400" cy="1676400"/>
          </a:xfrm>
        </p:spPr>
        <p:txBody>
          <a:bodyPr/>
          <a:lstStyle/>
          <a:p>
            <a:r>
              <a:rPr lang="en-US" b="0" dirty="0" smtClean="0"/>
              <a:t>A PS STA can wake up periodically before beacons to check possible DL data from AP</a:t>
            </a:r>
          </a:p>
          <a:p>
            <a:r>
              <a:rPr lang="en-US" b="0" dirty="0" smtClean="0"/>
              <a:t>For pending UL data, a PS STA can wake up and send the data immediately as the medium access allows</a:t>
            </a: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150813" y="2079625"/>
          <a:ext cx="8810625" cy="1654175"/>
        </p:xfrm>
        <a:graphic>
          <a:graphicData uri="http://schemas.openxmlformats.org/presentationml/2006/ole">
            <p:oleObj spid="_x0000_s16386" name="Visio" r:id="rId3" imgW="6205276" imgH="1131141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ock drift over long sleeping period</a:t>
            </a:r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152400" y="1638300"/>
          <a:ext cx="8809038" cy="1866900"/>
        </p:xfrm>
        <a:graphic>
          <a:graphicData uri="http://schemas.openxmlformats.org/presentationml/2006/ole">
            <p:oleObj spid="_x0000_s17410" name="Visio" r:id="rId3" imgW="6205276" imgH="1271159" progId="Visio.Drawing.11">
              <p:embed/>
            </p:oleObj>
          </a:graphicData>
        </a:graphic>
      </p:graphicFrame>
      <p:graphicFrame>
        <p:nvGraphicFramePr>
          <p:cNvPr id="31886" name="Group 142"/>
          <p:cNvGraphicFramePr>
            <a:graphicFrameLocks noGrp="1"/>
          </p:cNvGraphicFramePr>
          <p:nvPr/>
        </p:nvGraphicFramePr>
        <p:xfrm>
          <a:off x="609600" y="3657600"/>
          <a:ext cx="7924800" cy="1828800"/>
        </p:xfrm>
        <a:graphic>
          <a:graphicData uri="http://schemas.openxmlformats.org/drawingml/2006/table">
            <a:tbl>
              <a:tblPr/>
              <a:tblGrid>
                <a:gridCol w="914400"/>
                <a:gridCol w="1371600"/>
                <a:gridCol w="914400"/>
                <a:gridCol w="1066800"/>
                <a:gridCol w="1066800"/>
                <a:gridCol w="1219200"/>
                <a:gridCol w="13716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pm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us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ms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s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m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h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d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00E-06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00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60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640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.00E-06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005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800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3200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00E-05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0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600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6400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00E-05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02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0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2000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28000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.00E-05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04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400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4000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456000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887" name="Text Box 143"/>
          <p:cNvSpPr txBox="1">
            <a:spLocks noChangeArrowheads="1"/>
          </p:cNvSpPr>
          <p:nvPr/>
        </p:nvSpPr>
        <p:spPr bwMode="auto">
          <a:xfrm>
            <a:off x="3733800" y="3276600"/>
            <a:ext cx="1752600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/>
              <a:t>Clock drift (us)</a:t>
            </a:r>
          </a:p>
        </p:txBody>
      </p:sp>
      <p:sp>
        <p:nvSpPr>
          <p:cNvPr id="31888" name="Rectangle 144"/>
          <p:cNvSpPr>
            <a:spLocks noGrp="1" noChangeArrowheads="1"/>
          </p:cNvSpPr>
          <p:nvPr>
            <p:ph type="body" idx="1"/>
          </p:nvPr>
        </p:nvSpPr>
        <p:spPr>
          <a:xfrm>
            <a:off x="685800" y="5638800"/>
            <a:ext cx="7772400" cy="685800"/>
          </a:xfrm>
        </p:spPr>
        <p:txBody>
          <a:bodyPr/>
          <a:lstStyle/>
          <a:p>
            <a:r>
              <a:rPr lang="en-US" sz="1800" b="0" dirty="0" smtClean="0"/>
              <a:t>In order to capture a desired beacon, a PS STA needs to wake up far in advance after a long sleep to avoid possible clock drift  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assive checking vs. active polling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685800" y="5410200"/>
            <a:ext cx="7772400" cy="762000"/>
          </a:xfrm>
        </p:spPr>
        <p:txBody>
          <a:bodyPr/>
          <a:lstStyle/>
          <a:p>
            <a:r>
              <a:rPr lang="en-US" sz="2000" b="0" dirty="0" smtClean="0"/>
              <a:t>Active polling mode allows a low-power STA to poll AP immediately after waking up for information, instead of keeping awake for a long period to track beacons</a:t>
            </a:r>
            <a:endParaRPr lang="en-US" sz="2000" b="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  <p:graphicFrame>
        <p:nvGraphicFramePr>
          <p:cNvPr id="32773" name="Object 5"/>
          <p:cNvGraphicFramePr>
            <a:graphicFrameLocks noChangeAspect="1"/>
          </p:cNvGraphicFramePr>
          <p:nvPr/>
        </p:nvGraphicFramePr>
        <p:xfrm>
          <a:off x="2362200" y="1600200"/>
          <a:ext cx="5791200" cy="2055813"/>
        </p:xfrm>
        <a:graphic>
          <a:graphicData uri="http://schemas.openxmlformats.org/presentationml/2006/ole">
            <p:oleObj spid="_x0000_s18434" name="Visio" r:id="rId3" imgW="4140518" imgH="1423678" progId="Visio.Drawing.11">
              <p:embed/>
            </p:oleObj>
          </a:graphicData>
        </a:graphic>
      </p:graphicFrame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304800" y="2743200"/>
            <a:ext cx="2057400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1"/>
              <a:t>Passive checking</a:t>
            </a:r>
          </a:p>
        </p:txBody>
      </p:sp>
      <p:graphicFrame>
        <p:nvGraphicFramePr>
          <p:cNvPr id="32775" name="Object 7"/>
          <p:cNvGraphicFramePr>
            <a:graphicFrameLocks noChangeAspect="1"/>
          </p:cNvGraphicFramePr>
          <p:nvPr/>
        </p:nvGraphicFramePr>
        <p:xfrm>
          <a:off x="2219325" y="3581400"/>
          <a:ext cx="5934075" cy="1955800"/>
        </p:xfrm>
        <a:graphic>
          <a:graphicData uri="http://schemas.openxmlformats.org/presentationml/2006/ole">
            <p:oleObj spid="_x0000_s18435" name="Visio" r:id="rId4" imgW="4191024" imgH="1423678" progId="Visio.Drawing.11">
              <p:embed/>
            </p:oleObj>
          </a:graphicData>
        </a:graphic>
      </p:graphicFrame>
      <p:sp>
        <p:nvSpPr>
          <p:cNvPr id="32776" name="Text Box 8"/>
          <p:cNvSpPr txBox="1">
            <a:spLocks noChangeArrowheads="1"/>
          </p:cNvSpPr>
          <p:nvPr/>
        </p:nvSpPr>
        <p:spPr bwMode="auto">
          <a:xfrm>
            <a:off x="304800" y="4662488"/>
            <a:ext cx="205740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1" dirty="0"/>
              <a:t>Active polling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e polling typ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 smtClean="0"/>
              <a:t>Scheduled active polling (refer to 11-12-0823-00-00ah-targetwaketime)</a:t>
            </a:r>
          </a:p>
          <a:p>
            <a:pPr lvl="1"/>
            <a:r>
              <a:rPr lang="en-US" dirty="0" smtClean="0"/>
              <a:t>AP schedules STAs’ wakeup times</a:t>
            </a:r>
          </a:p>
          <a:p>
            <a:pPr lvl="1"/>
            <a:r>
              <a:rPr lang="en-US" b="0" dirty="0" smtClean="0"/>
              <a:t>STAs wake up at scheduled times for UL/DL transmissions</a:t>
            </a:r>
          </a:p>
          <a:p>
            <a:pPr lvl="1"/>
            <a:r>
              <a:rPr lang="en-US" dirty="0" smtClean="0"/>
              <a:t>STAs need not track beacons</a:t>
            </a:r>
          </a:p>
          <a:p>
            <a:pPr lvl="1"/>
            <a:endParaRPr lang="en-US" b="0" dirty="0" smtClean="0"/>
          </a:p>
          <a:p>
            <a:r>
              <a:rPr lang="en-US" b="0" dirty="0" smtClean="0"/>
              <a:t>Unscheduled active polling (refer to 11-12-0831-00-00ah-uplink-channel-access-general-procedure)</a:t>
            </a:r>
          </a:p>
          <a:p>
            <a:pPr lvl="1"/>
            <a:r>
              <a:rPr lang="en-US" dirty="0" smtClean="0"/>
              <a:t>AP may allow a STA/group-of-STA to transmit an uplink frame anytime upon waking up</a:t>
            </a:r>
          </a:p>
          <a:p>
            <a:pPr lvl="1"/>
            <a:r>
              <a:rPr lang="en-US" b="0" dirty="0" smtClean="0"/>
              <a:t>STAs need not track beac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e polling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 smtClean="0"/>
              <a:t>Without tracking beacons, an active polling STA may miss the following information</a:t>
            </a:r>
          </a:p>
          <a:p>
            <a:pPr lvl="1"/>
            <a:r>
              <a:rPr lang="en-US" dirty="0" smtClean="0"/>
              <a:t>Updated information elements in beacons</a:t>
            </a:r>
          </a:p>
          <a:p>
            <a:pPr lvl="1"/>
            <a:r>
              <a:rPr lang="en-US" dirty="0" smtClean="0"/>
              <a:t>Timestamp – esp. useful to scheduled active polling STAs</a:t>
            </a:r>
          </a:p>
          <a:p>
            <a:r>
              <a:rPr lang="en-US" b="0" dirty="0" smtClean="0"/>
              <a:t>It is desired that an active polling STA can request the AP to provide the above information upon waking up</a:t>
            </a:r>
          </a:p>
          <a:p>
            <a:r>
              <a:rPr lang="en-US" b="0" dirty="0" smtClean="0"/>
              <a:t>AP can provide the requested information immediately or suggest the STA to check next beacon for the requested information</a:t>
            </a:r>
          </a:p>
          <a:p>
            <a:pPr lvl="1"/>
            <a:r>
              <a:rPr lang="en-US" dirty="0" smtClean="0"/>
              <a:t>AP can provide a timer toward next beacon (refer to11-12-0409-06-00ah-supporting-low-power-operation)</a:t>
            </a:r>
            <a:endParaRPr lang="en-US" b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/ Pre-motion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Do you support to include in SFD that:</a:t>
            </a:r>
          </a:p>
          <a:p>
            <a:pPr lvl="1"/>
            <a:r>
              <a:rPr lang="en-US" dirty="0" smtClean="0"/>
              <a:t>An active polling STA can solicit the BSS change sequence (one byte) from an AP upon waking up. </a:t>
            </a:r>
          </a:p>
          <a:p>
            <a:pPr lvl="1"/>
            <a:r>
              <a:rPr lang="en-US" dirty="0" smtClean="0"/>
              <a:t>AP may provide the information immediately or suggest the STA to check beacon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0FFB36D2-EF15-4DDC-805B-218F6C5E1285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nb-NO" smtClean="0"/>
              <a:t>Yong Liu, Marvell, et. al.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lace presentation subject title text here]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ce presentation subject title text here]</Template>
  <TotalTime>7928</TotalTime>
  <Words>521</Words>
  <Application>Microsoft Office PowerPoint</Application>
  <PresentationFormat>On-screen Show (4:3)</PresentationFormat>
  <Paragraphs>103</Paragraphs>
  <Slides>1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3" baseType="lpstr">
      <vt:lpstr>place presentation subject title text here]</vt:lpstr>
      <vt:lpstr>Document</vt:lpstr>
      <vt:lpstr>Visio</vt:lpstr>
      <vt:lpstr>Active Polling</vt:lpstr>
      <vt:lpstr>Slide 2</vt:lpstr>
      <vt:lpstr>Slide 3</vt:lpstr>
      <vt:lpstr>Current 802.11 PS STA operations</vt:lpstr>
      <vt:lpstr>Clock drift over long sleeping period</vt:lpstr>
      <vt:lpstr>Passive checking vs. active polling</vt:lpstr>
      <vt:lpstr>Active polling types</vt:lpstr>
      <vt:lpstr>Active polling information</vt:lpstr>
      <vt:lpstr>Straw poll / Pre-motion 1</vt:lpstr>
      <vt:lpstr>Straw poll / Pre-motion 2</vt:lpstr>
    </vt:vector>
  </TitlesOfParts>
  <Company>Marvell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Yong Liu</dc:creator>
  <cp:lastModifiedBy>yongliu</cp:lastModifiedBy>
  <cp:revision>311</cp:revision>
  <cp:lastPrinted>2010-12-20T20:45:24Z</cp:lastPrinted>
  <dcterms:created xsi:type="dcterms:W3CDTF">2010-12-20T20:39:38Z</dcterms:created>
  <dcterms:modified xsi:type="dcterms:W3CDTF">2012-09-18T04:21:31Z</dcterms:modified>
</cp:coreProperties>
</file>